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8004DD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8004DD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МГУП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8004DD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8004DD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8004DD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8004DD"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8004DD"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  <w:r w:rsidRPr="008004DD"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Содержание</w:t>
      </w: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146140" w:rsidRPr="008004DD" w:rsidRDefault="00146140" w:rsidP="0029063D">
      <w:pPr>
        <w:pStyle w:val="1"/>
      </w:pPr>
      <w:r w:rsidRPr="0029063D">
        <w:lastRenderedPageBreak/>
        <w:t>Введение</w:t>
      </w:r>
    </w:p>
    <w:p w:rsidR="008004DD" w:rsidRDefault="008004DD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8004DD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8004DD">
        <w:rPr>
          <w:rFonts w:cs="Times New Roman"/>
          <w:color w:val="000000" w:themeColor="text1"/>
          <w:szCs w:val="28"/>
        </w:rPr>
        <w:t>парсинг</w:t>
      </w:r>
      <w:proofErr w:type="spellEnd"/>
      <w:r w:rsidRPr="008004DD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8004DD">
        <w:rPr>
          <w:rFonts w:cs="Times New Roman"/>
          <w:color w:val="000000" w:themeColor="text1"/>
          <w:szCs w:val="28"/>
        </w:rPr>
        <w:t>последовательности</w:t>
      </w:r>
      <w:r w:rsidRPr="008004DD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8004DD">
        <w:rPr>
          <w:rFonts w:cs="Times New Roman"/>
          <w:color w:val="000000" w:themeColor="text1"/>
          <w:szCs w:val="28"/>
        </w:rPr>
        <w:t>является</w:t>
      </w:r>
      <w:r w:rsidRPr="008004DD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8004DD">
        <w:rPr>
          <w:rFonts w:cs="Times New Roman"/>
          <w:color w:val="000000" w:themeColor="text1"/>
          <w:szCs w:val="28"/>
        </w:rPr>
        <w:t>синтаксическое</w:t>
      </w:r>
      <w:r w:rsidRPr="008004DD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8004DD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Pr="008004DD" w:rsidRDefault="00237EB5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947348" w:rsidRPr="008004DD" w:rsidRDefault="00947348" w:rsidP="008004DD">
      <w:pPr>
        <w:pStyle w:val="1"/>
      </w:pPr>
      <w:r w:rsidRPr="008004DD">
        <w:lastRenderedPageBreak/>
        <w:t>1. Цель работы</w:t>
      </w: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Pr="008004DD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pStyle w:val="1"/>
        <w:rPr>
          <w:lang w:val="en-US"/>
        </w:rPr>
      </w:pPr>
      <w:r w:rsidRPr="008004DD">
        <w:rPr>
          <w:lang w:val="en-US"/>
        </w:rPr>
        <w:t xml:space="preserve">2. </w:t>
      </w:r>
      <w:r w:rsidRPr="008004DD">
        <w:t>Форма</w:t>
      </w:r>
      <w:r w:rsidRPr="008004DD">
        <w:rPr>
          <w:lang w:val="en-US"/>
        </w:rPr>
        <w:t xml:space="preserve"> </w:t>
      </w:r>
      <w:r w:rsidRPr="008004DD">
        <w:t>Бэкуса</w:t>
      </w:r>
      <w:r w:rsidRPr="008004DD">
        <w:rPr>
          <w:lang w:val="en-US"/>
        </w:rPr>
        <w:t>-</w:t>
      </w:r>
      <w:r w:rsidRPr="008004DD">
        <w:t>Наура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n = ["0"-"9"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Pr="008004DD" w:rsidRDefault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8004DD" w:rsidRDefault="008505DE" w:rsidP="008004DD">
      <w:pPr>
        <w:pStyle w:val="1"/>
      </w:pPr>
      <w:r w:rsidRPr="008004DD">
        <w:lastRenderedPageBreak/>
        <w:t>3. Список ошибок</w:t>
      </w:r>
    </w:p>
    <w:p w:rsidR="008505DE" w:rsidRPr="008004DD" w:rsidRDefault="008505DE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 xml:space="preserve">Программа должна начинаться </w:t>
      </w:r>
      <w:r w:rsidR="00BF362F" w:rsidRPr="008004DD">
        <w:rPr>
          <w:rFonts w:cs="Times New Roman"/>
          <w:color w:val="000000" w:themeColor="text1"/>
          <w:szCs w:val="28"/>
        </w:rPr>
        <w:t>с оператора “</w:t>
      </w:r>
      <w:proofErr w:type="spellStart"/>
      <w:r w:rsidR="00BF362F" w:rsidRPr="008004DD">
        <w:rPr>
          <w:rFonts w:cs="Times New Roman"/>
          <w:color w:val="000000" w:themeColor="text1"/>
          <w:szCs w:val="28"/>
        </w:rPr>
        <w:t>Program</w:t>
      </w:r>
      <w:proofErr w:type="spellEnd"/>
      <w:r w:rsidR="00BF362F" w:rsidRPr="008004DD">
        <w:rPr>
          <w:rFonts w:cs="Times New Roman"/>
          <w:color w:val="000000" w:themeColor="text1"/>
          <w:szCs w:val="28"/>
        </w:rPr>
        <w:t>”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 дифференциальные уравнения.</w:t>
      </w:r>
    </w:p>
    <w:p w:rsidR="00BF362F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</w:t>
      </w:r>
      <w:r w:rsidR="00BF362F" w:rsidRPr="008004DD">
        <w:rPr>
          <w:rFonts w:cs="Times New Roman"/>
          <w:color w:val="000000" w:themeColor="text1"/>
          <w:szCs w:val="28"/>
        </w:rPr>
        <w:t xml:space="preserve"> значения по умолчанию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 xml:space="preserve">»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>»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ет значение по интервалу/шагу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авая часть в блоке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на быть числом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а оператором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 xml:space="preserve">» должен быть указан из методов: </w:t>
      </w:r>
      <w:proofErr w:type="spellStart"/>
      <w:r w:rsidRPr="008004DD">
        <w:rPr>
          <w:rFonts w:cs="Times New Roman"/>
          <w:color w:val="000000" w:themeColor="text1"/>
          <w:szCs w:val="28"/>
        </w:rPr>
        <w:t>eiler</w:t>
      </w:r>
      <w:proofErr w:type="spellEnd"/>
      <w:r w:rsidRPr="008004DD">
        <w:rPr>
          <w:rFonts w:cs="Times New Roman"/>
          <w:color w:val="000000" w:themeColor="text1"/>
          <w:szCs w:val="28"/>
        </w:rPr>
        <w:t>, runge2, runge4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опущен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Дублируется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 число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Количество открывающих скобок не соответствует количеству закрывающих скобок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ле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пра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после открывающей скобк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до закрывающей скобки</w:t>
      </w:r>
    </w:p>
    <w:p w:rsidR="00344BF5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</w:rPr>
        <w:t>Повторяющий знак подряд n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раз</w:t>
      </w:r>
      <w:proofErr w:type="spellEnd"/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в конце строки</w:t>
      </w:r>
    </w:p>
    <w:p w:rsidR="00E550BC" w:rsidRPr="008004DD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Pr="008004DD" w:rsidRDefault="001F372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8004DD" w:rsidRDefault="001F3721" w:rsidP="008004DD">
      <w:pPr>
        <w:pStyle w:val="1"/>
      </w:pPr>
      <w:r w:rsidRPr="008004DD">
        <w:lastRenderedPageBreak/>
        <w:t>4. Блок-схемы</w:t>
      </w:r>
    </w:p>
    <w:p w:rsidR="001F3721" w:rsidRPr="008004DD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RPr="008004DD" w:rsidTr="006311FF">
        <w:tc>
          <w:tcPr>
            <w:tcW w:w="2972" w:type="dxa"/>
          </w:tcPr>
          <w:p w:rsidR="001F3721" w:rsidRPr="008004DD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17" type="#_x0000_t75" style="width:107.25pt;height:454.5pt" o:ole="">
                  <v:imagedata r:id="rId9" o:title=""/>
                </v:shape>
                <o:OLEObject Type="Embed" ProgID="Visio.Drawing.15" ShapeID="_x0000_i1117" DrawAspect="Content" ObjectID="_1558307170" r:id="rId10"/>
              </w:object>
            </w:r>
          </w:p>
        </w:tc>
        <w:tc>
          <w:tcPr>
            <w:tcW w:w="6373" w:type="dxa"/>
          </w:tcPr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8004DD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Pr="008004DD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8004DD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8004DD" w:rsidTr="006311FF">
        <w:tc>
          <w:tcPr>
            <w:tcW w:w="2830" w:type="dxa"/>
          </w:tcPr>
          <w:p w:rsidR="006311FF" w:rsidRPr="008004DD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8004DD">
              <w:rPr>
                <w:rFonts w:cs="Times New Roman"/>
              </w:rPr>
              <w:object w:dxaOrig="2146" w:dyaOrig="7951">
                <v:shape id="_x0000_i1192" type="#_x0000_t75" style="width:107.25pt;height:397.5pt" o:ole="">
                  <v:imagedata r:id="rId11" o:title=""/>
                </v:shape>
                <o:OLEObject Type="Embed" ProgID="Visio.Drawing.15" ShapeID="_x0000_i1192" DrawAspect="Content" ObjectID="_1558307171" r:id="rId12"/>
              </w:object>
            </w:r>
          </w:p>
        </w:tc>
        <w:tc>
          <w:tcPr>
            <w:tcW w:w="6515" w:type="dxa"/>
          </w:tcPr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Pr="008004DD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Pr="008004DD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RPr="008004DD" w:rsidTr="00C17582">
        <w:tc>
          <w:tcPr>
            <w:tcW w:w="4672" w:type="dxa"/>
          </w:tcPr>
          <w:p w:rsidR="00C17582" w:rsidRPr="008004DD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4411">
                <v:shape id="_x0000_i1382" type="#_x0000_t75" style="width:107.25pt;height:220.5pt" o:ole="">
                  <v:imagedata r:id="rId13" o:title=""/>
                </v:shape>
                <o:OLEObject Type="Embed" ProgID="Visio.Drawing.15" ShapeID="_x0000_i1382" DrawAspect="Content" ObjectID="_1558307172" r:id="rId14"/>
              </w:object>
            </w:r>
          </w:p>
        </w:tc>
        <w:tc>
          <w:tcPr>
            <w:tcW w:w="4673" w:type="dxa"/>
          </w:tcPr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Pr="008004DD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8004DD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RPr="008004DD" w:rsidTr="00297203">
        <w:tc>
          <w:tcPr>
            <w:tcW w:w="4672" w:type="dxa"/>
          </w:tcPr>
          <w:p w:rsidR="00297203" w:rsidRPr="008004DD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7816">
                <v:shape id="_x0000_i1380" type="#_x0000_t75" style="width:107.25pt;height:390.75pt" o:ole="">
                  <v:imagedata r:id="rId15" o:title=""/>
                </v:shape>
                <o:OLEObject Type="Embed" ProgID="Visio.Drawing.15" ShapeID="_x0000_i1380" DrawAspect="Content" ObjectID="_1558307173" r:id="rId16"/>
              </w:object>
            </w:r>
          </w:p>
        </w:tc>
        <w:tc>
          <w:tcPr>
            <w:tcW w:w="467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Pr="008004DD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Pr="008004DD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8004DD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RPr="008004DD" w:rsidTr="00297203">
        <w:tc>
          <w:tcPr>
            <w:tcW w:w="6232" w:type="dxa"/>
          </w:tcPr>
          <w:p w:rsidR="00415BA3" w:rsidRPr="008004DD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7036" w:dyaOrig="4546">
                <v:shape id="_x0000_i1348" type="#_x0000_t75" style="width:285pt;height:179.25pt" o:ole="">
                  <v:imagedata r:id="rId17" o:title=""/>
                </v:shape>
                <o:OLEObject Type="Embed" ProgID="Visio.Drawing.15" ShapeID="_x0000_i1348" DrawAspect="Content" ObjectID="_1558307174" r:id="rId18"/>
              </w:object>
            </w:r>
          </w:p>
        </w:tc>
        <w:tc>
          <w:tcPr>
            <w:tcW w:w="311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RPr="008004DD" w:rsidTr="00552C80">
        <w:tc>
          <w:tcPr>
            <w:tcW w:w="4672" w:type="dxa"/>
          </w:tcPr>
          <w:p w:rsidR="00552C80" w:rsidRPr="008004DD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393" type="#_x0000_t75" style="width:107.25pt;height:475.5pt" o:ole="">
                  <v:imagedata r:id="rId19" o:title=""/>
                </v:shape>
                <o:OLEObject Type="Embed" ProgID="Visio.Drawing.15" ShapeID="_x0000_i1393" DrawAspect="Content" ObjectID="_1558307175" r:id="rId20"/>
              </w:object>
            </w:r>
          </w:p>
        </w:tc>
        <w:tc>
          <w:tcPr>
            <w:tcW w:w="4673" w:type="dxa"/>
          </w:tcPr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8004DD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52C80" w:rsidRPr="008004DD" w:rsidTr="00670EB3">
        <w:tc>
          <w:tcPr>
            <w:tcW w:w="2972" w:type="dxa"/>
          </w:tcPr>
          <w:p w:rsidR="00552C80" w:rsidRPr="008004DD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462" type="#_x0000_t75" style="width:107.25pt;height:475.5pt" o:ole="">
                  <v:imagedata r:id="rId21" o:title=""/>
                </v:shape>
                <o:OLEObject Type="Embed" ProgID="Visio.Drawing.15" ShapeID="_x0000_i1462" DrawAspect="Content" ObjectID="_1558307176" r:id="rId22"/>
              </w:object>
            </w:r>
          </w:p>
        </w:tc>
        <w:tc>
          <w:tcPr>
            <w:tcW w:w="6373" w:type="dxa"/>
          </w:tcPr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d = 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unc.def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ole.log(func.def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1D1181" w:rsidRPr="008004DD" w:rsidRDefault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1D1181" w:rsidRPr="008004DD" w:rsidRDefault="001D1181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label = symbol+"'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1D1181" w:rsidRPr="008004DD" w:rsidTr="00670EB3">
        <w:tc>
          <w:tcPr>
            <w:tcW w:w="3114" w:type="dxa"/>
          </w:tcPr>
          <w:p w:rsidR="001D1181" w:rsidRPr="008004DD" w:rsidRDefault="00670EB3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5611">
                <v:shape id="_x0000_i1449" type="#_x0000_t75" style="width:107.25pt;height:280.5pt" o:ole="">
                  <v:imagedata r:id="rId23" o:title=""/>
                </v:shape>
                <o:OLEObject Type="Embed" ProgID="Visio.Drawing.15" ShapeID="_x0000_i1449" DrawAspect="Content" ObjectID="_1558307177" r:id="rId24"/>
              </w:object>
            </w:r>
          </w:p>
        </w:tc>
        <w:tc>
          <w:tcPr>
            <w:tcW w:w="6231" w:type="dxa"/>
          </w:tcPr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1D1181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1D1181" w:rsidRPr="008004DD" w:rsidRDefault="001D1181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70EB3" w:rsidRPr="008004DD" w:rsidRDefault="008C2F7D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+", "-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2F7D" w:rsidRPr="008004DD" w:rsidTr="008C2F7D">
        <w:tc>
          <w:tcPr>
            <w:tcW w:w="4672" w:type="dxa"/>
          </w:tcPr>
          <w:p w:rsidR="008C2F7D" w:rsidRPr="008004DD" w:rsidRDefault="00EF59FF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841">
                <v:shape id="_x0000_i1478" type="#_x0000_t75" style="width:183pt;height:342pt" o:ole="">
                  <v:imagedata r:id="rId25" o:title=""/>
                </v:shape>
                <o:OLEObject Type="Embed" ProgID="Visio.Drawing.15" ShapeID="_x0000_i1478" DrawAspect="Content" ObjectID="_1558307178" r:id="rId26"/>
              </w:object>
            </w:r>
          </w:p>
        </w:tc>
        <w:tc>
          <w:tcPr>
            <w:tcW w:w="4673" w:type="dxa"/>
          </w:tcPr>
          <w:p w:rsidR="008C2F7D" w:rsidRPr="008C2F7D" w:rsidRDefault="008C2F7D" w:rsidP="008C2F7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8C2F7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function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AddSubtract</w:t>
            </w:r>
            <w:proofErr w:type="spellEnd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r w:rsidR="00397533" w:rsidRPr="008004D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res, token, last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 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var</w:t>
            </w:r>
            <w:proofErr w:type="spellEnd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node, operators, 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operators =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+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add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,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-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subtract'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}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while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s.hasOwnProperty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token))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name = token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operators[name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getTokenSkipNewlin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[node,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new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No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(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res.calc</w:t>
            </w:r>
            <w:proofErr w:type="spellEnd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(node, last)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</w:p>
          <w:p w:rsidR="008C2F7D" w:rsidRPr="008004DD" w:rsidRDefault="008C2F7D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m&amp;d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*", "/"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7533" w:rsidRPr="008004DD" w:rsidTr="00397533">
        <w:tc>
          <w:tcPr>
            <w:tcW w:w="4672" w:type="dxa"/>
          </w:tcPr>
          <w:p w:rsidR="00397533" w:rsidRPr="008004DD" w:rsidRDefault="00EF59FF">
            <w:pPr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676">
                <v:shape id="_x0000_i1480" type="#_x0000_t75" style="width:183pt;height:333.75pt" o:ole="">
                  <v:imagedata r:id="rId27" o:title=""/>
                </v:shape>
                <o:OLEObject Type="Embed" ProgID="Visio.Drawing.15" ShapeID="_x0000_i1480" DrawAspect="Content" ObjectID="_1558307179" r:id="rId28"/>
              </w:object>
            </w:r>
          </w:p>
        </w:tc>
        <w:tc>
          <w:tcPr>
            <w:tcW w:w="4673" w:type="dxa"/>
          </w:tcPr>
          <w:p w:rsidR="00397533" w:rsidRPr="008004DD" w:rsidRDefault="00397533" w:rsidP="00397533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 w:themeColor="text1"/>
                <w:lang w:val="en-US"/>
              </w:rPr>
            </w:pP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function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MultiplyDivide</w:t>
            </w:r>
            <w:proofErr w:type="spellEnd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node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var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last, operators, 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last = 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operators =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,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/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divide'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}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whil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true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s.hasOwnPropert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token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{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ame = token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 operators[name]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getTokenSkipNewlin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(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, [node, last]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SYMBOL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'in'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&amp;&amp; (node &amp;&amp;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od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UMBER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Operator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||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op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=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!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(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[node, last]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true 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break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shd w:val="clear" w:color="auto" w:fill="E4E4FF"/>
                <w:lang w:val="en-US"/>
              </w:rPr>
              <w:t xml:space="preserve">return </w:t>
            </w:r>
            <w:r w:rsidRPr="008004DD">
              <w:rPr>
                <w:rFonts w:ascii="Times New Roman" w:hAnsi="Times New Roman" w:cs="Times New Roman"/>
                <w:color w:val="000000" w:themeColor="text1"/>
                <w:shd w:val="clear" w:color="auto" w:fill="E4E4FF"/>
                <w:lang w:val="en-US"/>
              </w:rPr>
              <w:t>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</w:p>
          <w:p w:rsidR="00397533" w:rsidRPr="008004DD" w:rsidRDefault="0039753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8C2F7D" w:rsidRPr="008004DD" w:rsidRDefault="00310FA1" w:rsidP="008004DD">
      <w:pPr>
        <w:pStyle w:val="1"/>
      </w:pPr>
      <w:r w:rsidRPr="008004DD">
        <w:lastRenderedPageBreak/>
        <w:t>5. Результаты работы программы</w:t>
      </w:r>
    </w:p>
    <w:p w:rsidR="008004DD" w:rsidRDefault="008004DD" w:rsidP="00310FA1">
      <w:pPr>
        <w:spacing w:after="0" w:line="240" w:lineRule="auto"/>
        <w:ind w:firstLine="708"/>
        <w:jc w:val="both"/>
        <w:rPr>
          <w:rFonts w:cs="Times New Roman"/>
          <w:szCs w:val="28"/>
        </w:rPr>
      </w:pPr>
    </w:p>
    <w:p w:rsidR="00310FA1" w:rsidRPr="008004DD" w:rsidRDefault="005A3E89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r w:rsidR="00310FA1" w:rsidRPr="008004DD">
        <w:rPr>
          <w:rFonts w:cs="Times New Roman"/>
          <w:szCs w:val="28"/>
        </w:rPr>
        <w:t>Р</w:t>
      </w:r>
      <w:r w:rsidR="00310FA1" w:rsidRPr="008004DD">
        <w:rPr>
          <w:rFonts w:cs="Times New Roman"/>
          <w:szCs w:val="28"/>
        </w:rPr>
        <w:t xml:space="preserve">аспространение инфекционного заболевания (эпидемии), где, для восстановления иммунитета, мы </w:t>
      </w:r>
      <w:r w:rsidR="00310FA1" w:rsidRPr="008004DD">
        <w:rPr>
          <w:rFonts w:cs="Times New Roman"/>
          <w:szCs w:val="28"/>
        </w:rPr>
        <w:t>учитываются</w:t>
      </w:r>
      <w:r w:rsidR="00310FA1" w:rsidRPr="008004DD">
        <w:rPr>
          <w:rFonts w:cs="Times New Roman"/>
          <w:szCs w:val="28"/>
        </w:rPr>
        <w:t xml:space="preserve"> три переменные состояния: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USC</w:t>
      </w:r>
      <w:r w:rsidRPr="008004DD">
        <w:rPr>
          <w:rFonts w:cs="Times New Roman"/>
          <w:szCs w:val="28"/>
        </w:rPr>
        <w:t xml:space="preserve"> – люди, которые могут заболеть;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ICK</w:t>
      </w:r>
      <w:r w:rsidRPr="008004DD">
        <w:rPr>
          <w:rFonts w:cs="Times New Roman"/>
          <w:szCs w:val="28"/>
        </w:rPr>
        <w:t xml:space="preserve"> – больные в данный момент;</w:t>
      </w:r>
    </w:p>
    <w:p w:rsidR="00310FA1" w:rsidRPr="008004DD" w:rsidRDefault="00310FA1" w:rsidP="008004DD">
      <w:pPr>
        <w:rPr>
          <w:rFonts w:cs="Times New Roman"/>
          <w:szCs w:val="28"/>
          <w:lang w:val="en-US"/>
        </w:rPr>
      </w:pPr>
      <w:r w:rsidRPr="008004DD">
        <w:rPr>
          <w:rFonts w:cs="Times New Roman"/>
          <w:szCs w:val="28"/>
          <w:lang w:val="en-US"/>
        </w:rPr>
        <w:t>CURED</w:t>
      </w:r>
      <w:r w:rsidRPr="008004DD">
        <w:rPr>
          <w:rFonts w:cs="Times New Roman"/>
          <w:szCs w:val="28"/>
        </w:rPr>
        <w:t xml:space="preserve"> – люди, перенёсшие болезнь;</w:t>
      </w:r>
      <w:r w:rsidRPr="008004DD">
        <w:rPr>
          <w:rFonts w:cs="Times New Roman"/>
          <w:szCs w:val="28"/>
          <w:lang w:val="en-US"/>
        </w:rPr>
        <w:t xml:space="preserve"> </w:t>
      </w:r>
      <w:r w:rsidRPr="008004D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34075" cy="3714750"/>
            <wp:effectExtent l="0" t="0" r="9525" b="0"/>
            <wp:docPr id="1" name="Рисунок 1" descr="C:\Users\kdmat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 descr="C:\Users\kdmat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FA1" w:rsidRPr="008004DD" w:rsidRDefault="00310FA1" w:rsidP="008004DD">
      <w:pPr>
        <w:rPr>
          <w:rFonts w:cs="Times New Roman"/>
          <w:szCs w:val="28"/>
          <w:lang w:val="en-US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D72E47" w:rsidRPr="008004DD" w:rsidRDefault="00D72E47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2.</w:t>
      </w:r>
      <w:r w:rsidRPr="008004DD">
        <w:rPr>
          <w:rFonts w:cs="Times New Roman"/>
          <w:szCs w:val="28"/>
        </w:rPr>
        <w:t xml:space="preserve"> Система</w:t>
      </w:r>
      <w:r w:rsidRPr="008004DD">
        <w:rPr>
          <w:rFonts w:cs="Times New Roman"/>
          <w:szCs w:val="28"/>
        </w:rPr>
        <w:t xml:space="preserve"> дифференциальных уравнений, описывающ</w:t>
      </w:r>
      <w:r w:rsidRPr="008004DD">
        <w:rPr>
          <w:rFonts w:cs="Times New Roman"/>
          <w:szCs w:val="28"/>
        </w:rPr>
        <w:t>ая</w:t>
      </w:r>
      <w:r w:rsidRPr="008004DD">
        <w:rPr>
          <w:rFonts w:cs="Times New Roman"/>
          <w:szCs w:val="28"/>
        </w:rPr>
        <w:t xml:space="preserve"> решение уравнения Ван-дер-Поля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D72E47" w:rsidRPr="008004DD" w:rsidTr="00747FE1">
        <w:trPr>
          <w:jc w:val="center"/>
        </w:trPr>
        <w:tc>
          <w:tcPr>
            <w:tcW w:w="7621" w:type="dxa"/>
          </w:tcPr>
          <w:p w:rsidR="00D72E47" w:rsidRPr="008004DD" w:rsidRDefault="00D72E47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α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p>
                            </m:sSubSup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D72E47" w:rsidRPr="008004DD" w:rsidRDefault="00D72E47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pict>
          <v:shape id="_x0000_i1535" type="#_x0000_t75" style="width:467.25pt;height:292.5pt">
            <v:imagedata r:id="rId30" o:title="2"/>
          </v:shape>
        </w:pict>
      </w:r>
    </w:p>
    <w:p w:rsidR="00E60C6A" w:rsidRPr="008004DD" w:rsidRDefault="00E60C6A" w:rsidP="008004DD">
      <w:pPr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br w:type="page"/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3. С</w:t>
      </w:r>
      <w:r w:rsidRPr="008004DD">
        <w:rPr>
          <w:rFonts w:cs="Times New Roman"/>
          <w:szCs w:val="28"/>
        </w:rPr>
        <w:t xml:space="preserve">истема </w:t>
      </w:r>
      <w:r w:rsidRPr="008004DD">
        <w:rPr>
          <w:rFonts w:cs="Times New Roman"/>
          <w:szCs w:val="28"/>
        </w:rPr>
        <w:t>дифференциальных уравнений, описывающ</w:t>
      </w:r>
      <w:r w:rsidRPr="008004DD">
        <w:rPr>
          <w:rFonts w:cs="Times New Roman"/>
          <w:szCs w:val="28"/>
        </w:rPr>
        <w:t>ая</w:t>
      </w:r>
      <w:r w:rsidRPr="008004DD">
        <w:rPr>
          <w:rFonts w:cs="Times New Roman"/>
          <w:szCs w:val="28"/>
        </w:rPr>
        <w:t xml:space="preserve"> кинетику химического процесса при изотермических условиях.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Данная система уравнений имеет следующий вид: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E60C6A" w:rsidRPr="008004DD" w:rsidTr="00747FE1">
        <w:trPr>
          <w:jc w:val="center"/>
        </w:trPr>
        <w:tc>
          <w:tcPr>
            <w:tcW w:w="7621" w:type="dxa"/>
          </w:tcPr>
          <w:p w:rsidR="00E60C6A" w:rsidRPr="008004DD" w:rsidRDefault="00E60C6A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A=l*CC+n*CB-k*CA-m*CA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B=m*CA-n*CB</m:t>
                        </m: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C=k*CA-l*CC</m:t>
                        </m:r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E60C6A" w:rsidRPr="008004DD" w:rsidRDefault="00E60C6A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E60C6A" w:rsidRPr="008004DD" w:rsidRDefault="00E60C6A" w:rsidP="008004DD">
      <w:pPr>
        <w:rPr>
          <w:rFonts w:cs="Times New Roman"/>
          <w:color w:val="000000" w:themeColor="text1"/>
          <w:szCs w:val="28"/>
        </w:rPr>
      </w:pPr>
    </w:p>
    <w:p w:rsidR="00E60C6A" w:rsidRPr="008004DD" w:rsidRDefault="00E60C6A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pict>
          <v:shape id="_x0000_i1536" type="#_x0000_t75" style="width:467.25pt;height:292.5pt">
            <v:imagedata r:id="rId31" o:title="3"/>
          </v:shape>
        </w:pict>
      </w:r>
    </w:p>
    <w:p w:rsidR="00017AA6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E60C6A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lastRenderedPageBreak/>
        <w:t>4</w:t>
      </w:r>
      <w:r w:rsidRPr="008004DD">
        <w:rPr>
          <w:rFonts w:cs="Times New Roman"/>
          <w:color w:val="000000" w:themeColor="text1"/>
          <w:szCs w:val="28"/>
        </w:rPr>
        <w:t>.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8004DD">
        <w:rPr>
          <w:rFonts w:cs="Times New Roman"/>
          <w:color w:val="000000" w:themeColor="text1"/>
          <w:szCs w:val="28"/>
        </w:rPr>
        <w:t>М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утация</w:t>
      </w:r>
      <w:proofErr w:type="spellEnd"/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клетки</w:t>
      </w:r>
      <w:proofErr w:type="spellEnd"/>
      <w:r w:rsidRPr="008004DD">
        <w:rPr>
          <w:rFonts w:cs="Times New Roman"/>
          <w:color w:val="000000" w:themeColor="text1"/>
          <w:szCs w:val="28"/>
        </w:rPr>
        <w:t>.</w:t>
      </w:r>
    </w:p>
    <w:p w:rsidR="00017AA6" w:rsidRPr="008004DD" w:rsidRDefault="00017AA6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pict>
          <v:shape id="_x0000_i1493" type="#_x0000_t75" style="width:467.25pt;height:292.5pt">
            <v:imagedata r:id="rId32" o:title="4"/>
          </v:shape>
        </w:pict>
      </w:r>
    </w:p>
    <w:p w:rsidR="00E07FB1" w:rsidRPr="008004DD" w:rsidRDefault="00E07FB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E07FB1" w:rsidRPr="008004DD" w:rsidRDefault="006202FA" w:rsidP="008004DD">
      <w:pPr>
        <w:pStyle w:val="1"/>
      </w:pPr>
      <w:r w:rsidRPr="008004DD">
        <w:lastRenderedPageBreak/>
        <w:t>6. Примеры ошибок</w: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ие блока</w: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pict>
          <v:shape id="_x0000_i1494" type="#_x0000_t75" style="width:467.25pt;height:168.75pt">
            <v:imagedata r:id="rId33" o:title="5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араметр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должен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быть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числовым</w:t>
      </w:r>
      <w:proofErr w:type="spellEnd"/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pict>
          <v:shape id="_x0000_i1497" type="#_x0000_t75" style="width:467.25pt;height:168.75pt">
            <v:imagedata r:id="rId34" o:title="6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ует правая часть определения параметра</w: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pict>
          <v:shape id="_x0000_i1499" type="#_x0000_t75" style="width:467.25pt;height:168.75pt">
            <v:imagedata r:id="rId35" o:title="8"/>
          </v:shape>
        </w:pict>
      </w:r>
    </w:p>
    <w:p w:rsidR="006202FA" w:rsidRPr="008004DD" w:rsidRDefault="006202FA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Два знака «равно» в определении значения по умолчанию</w: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pict>
          <v:shape id="_x0000_i1498" type="#_x0000_t75" style="width:467.25pt;height:168.75pt">
            <v:imagedata r:id="rId36" o:title="7"/>
          </v:shape>
        </w:pict>
      </w:r>
    </w:p>
    <w:p w:rsidR="006202FA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Интервал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нечисловой</w:t>
      </w:r>
      <w:proofErr w:type="spellEnd"/>
      <w:r w:rsidRPr="008004DD">
        <w:rPr>
          <w:rFonts w:cs="Times New Roman"/>
          <w:color w:val="000000" w:themeColor="text1"/>
          <w:sz w:val="24"/>
          <w:szCs w:val="24"/>
        </w:rPr>
        <w:t xml:space="preserve"> 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2" name="Рисунок 2" descr="C:\Users\kdmat\Desktop\Инст\Корягин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 descr="C:\Users\kdmat\Desktop\Инст\Корягин\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Несколько знаков подряд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4" name="Рисунок 4" descr="C:\Users\kdmat\Desktop\Инст\Корягин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7" descr="C:\Users\kdmat\Desktop\Инст\Корягин\10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EC628F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700913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Разное количество открывающих и закрывающих скобок</w:t>
      </w:r>
    </w:p>
    <w:p w:rsidR="00EC628F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5" name="Рисунок 5" descr="C:\Users\kdmat\Desktop\Инст\Корягин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8" descr="C:\Users\kdmat\Desktop\Инст\Корягин\1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8004DD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Математический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знак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осле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скобки</w:t>
      </w:r>
      <w:proofErr w:type="spellEnd"/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6" name="Рисунок 6" descr="C:\Users\kdmat\Desktop\Инст\Корягин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" descr="C:\Users\kdmat\Desktop\Инст\Корягин\1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Разное количество значений по умолчанию и дифференциальных уравнений</w:t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7" name="Рисунок 7" descr="C:\Users\kdmat\Desktop\Инст\Корягин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 descr="C:\Users\kdmat\Desktop\Инст\Корягин\13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</w:p>
    <w:p w:rsidR="008004DD" w:rsidRPr="008004DD" w:rsidRDefault="008004DD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Pr="008004DD" w:rsidRDefault="008004DD" w:rsidP="0029063D">
      <w:pPr>
        <w:pStyle w:val="1"/>
      </w:pPr>
      <w:r w:rsidRPr="008004DD">
        <w:lastRenderedPageBreak/>
        <w:t>Заключение</w:t>
      </w:r>
    </w:p>
    <w:p w:rsidR="0029063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данной работе была поставлена задача разработки синтаксически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управляемого транслятора по БНФ форме.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ходе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решения задачи была разработана программа с графическим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интерфейсом. Основные классы программы: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proofErr w:type="spellStart"/>
      <w:r w:rsidR="0029063D" w:rsidRPr="0029063D">
        <w:rPr>
          <w:rFonts w:cs="Times New Roman"/>
          <w:b/>
          <w:bCs/>
          <w:szCs w:val="28"/>
        </w:rPr>
        <w:t>VueInstance</w:t>
      </w:r>
      <w:proofErr w:type="spellEnd"/>
      <w:r w:rsidRPr="008004DD">
        <w:rPr>
          <w:rFonts w:cs="Times New Roman"/>
          <w:b/>
          <w:bCs/>
          <w:szCs w:val="28"/>
        </w:rPr>
        <w:t xml:space="preserve"> </w:t>
      </w:r>
      <w:r w:rsidRPr="008004DD">
        <w:rPr>
          <w:rFonts w:cs="Times New Roman"/>
          <w:szCs w:val="28"/>
        </w:rPr>
        <w:t>– класс реализует предварительный анализ. Проверяет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ую целостность и корректную разметку полученных</w:t>
      </w:r>
      <w:r w:rsidR="0029063D">
        <w:rPr>
          <w:rFonts w:cs="Times New Roman"/>
          <w:szCs w:val="28"/>
        </w:rPr>
        <w:t xml:space="preserve"> </w:t>
      </w:r>
      <w:proofErr w:type="gramStart"/>
      <w:r w:rsidR="0029063D">
        <w:rPr>
          <w:rFonts w:cs="Times New Roman"/>
          <w:szCs w:val="28"/>
        </w:rPr>
        <w:t xml:space="preserve">данных, </w:t>
      </w:r>
      <w:r w:rsidRPr="008004DD">
        <w:rPr>
          <w:rFonts w:cs="Times New Roman"/>
          <w:szCs w:val="28"/>
        </w:rPr>
        <w:t xml:space="preserve"> производит</w:t>
      </w:r>
      <w:proofErr w:type="gramEnd"/>
      <w:r w:rsidRPr="008004DD">
        <w:rPr>
          <w:rFonts w:cs="Times New Roman"/>
          <w:szCs w:val="28"/>
        </w:rPr>
        <w:t xml:space="preserve"> лексический анализ введенного текста,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производит формирование узлов, для последующего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ого анализа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="008004DD" w:rsidRPr="008004DD">
        <w:rPr>
          <w:rFonts w:cs="Times New Roman"/>
          <w:szCs w:val="28"/>
        </w:rPr>
        <w:t xml:space="preserve">. </w:t>
      </w:r>
      <w:proofErr w:type="spellStart"/>
      <w:r w:rsidR="008004DD" w:rsidRPr="008004DD">
        <w:rPr>
          <w:rFonts w:cs="Times New Roman"/>
          <w:b/>
          <w:bCs/>
          <w:szCs w:val="28"/>
        </w:rPr>
        <w:t>Parser</w:t>
      </w:r>
      <w:proofErr w:type="spellEnd"/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 xml:space="preserve">– класс производит синтаксический анализ, </w:t>
      </w:r>
      <w:r w:rsidR="008004DD" w:rsidRPr="008004DD">
        <w:rPr>
          <w:rFonts w:cs="Times New Roman"/>
          <w:szCs w:val="28"/>
        </w:rPr>
        <w:t>отвечает</w:t>
      </w:r>
      <w:r w:rsidR="008004DD" w:rsidRPr="008004DD">
        <w:rPr>
          <w:rFonts w:cs="Times New Roman"/>
          <w:szCs w:val="28"/>
        </w:rPr>
        <w:t xml:space="preserve"> за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 введенных данных. Производит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 xml:space="preserve">формирование </w:t>
      </w:r>
      <w:proofErr w:type="gramStart"/>
      <w:r w:rsidR="008004DD" w:rsidRPr="008004DD">
        <w:rPr>
          <w:rFonts w:cs="Times New Roman"/>
          <w:szCs w:val="28"/>
        </w:rPr>
        <w:t>конечного</w:t>
      </w:r>
      <w:r w:rsidR="008004DD" w:rsidRPr="008004DD">
        <w:rPr>
          <w:rFonts w:cs="Times New Roman"/>
          <w:szCs w:val="28"/>
        </w:rPr>
        <w:t xml:space="preserve"> лексического дерева</w:t>
      </w:r>
      <w:proofErr w:type="gramEnd"/>
      <w:r w:rsidR="008004DD" w:rsidRPr="008004DD">
        <w:rPr>
          <w:rFonts w:cs="Times New Roman"/>
          <w:szCs w:val="28"/>
        </w:rPr>
        <w:t xml:space="preserve"> принимаемого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лассами, отвечающими за математическую обработку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8004DD" w:rsidRPr="008004DD">
        <w:rPr>
          <w:rFonts w:cs="Times New Roman"/>
          <w:szCs w:val="28"/>
        </w:rPr>
        <w:t xml:space="preserve">. </w:t>
      </w:r>
      <w:r>
        <w:rPr>
          <w:rFonts w:cs="Times New Roman"/>
          <w:b/>
          <w:bCs/>
          <w:szCs w:val="28"/>
          <w:lang w:val="en-US"/>
        </w:rPr>
        <w:t>Math</w:t>
      </w:r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— класс отвечает за конечную проверку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лексического дерева, проверяет целостность данных и их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</w:t>
      </w:r>
      <w:r w:rsidRPr="0029063D">
        <w:rPr>
          <w:rFonts w:cs="Times New Roman"/>
          <w:szCs w:val="28"/>
        </w:rPr>
        <w:t xml:space="preserve"> и производит вычисление выражений</w:t>
      </w:r>
      <w:r w:rsidR="008004DD" w:rsidRPr="008004DD">
        <w:rPr>
          <w:rFonts w:cs="Times New Roman"/>
          <w:szCs w:val="28"/>
        </w:rPr>
        <w:t>.</w:t>
      </w:r>
    </w:p>
    <w:p w:rsidR="008004DD" w:rsidRPr="008004DD" w:rsidRDefault="008004DD" w:rsidP="008004D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Программа производит анализ исходного текста и выдает сообщения об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 xml:space="preserve">ошибках, если они есть. Задача была реализована на языке </w:t>
      </w:r>
      <w:proofErr w:type="spellStart"/>
      <w:r w:rsidR="0029063D">
        <w:rPr>
          <w:rFonts w:cs="Times New Roman"/>
          <w:szCs w:val="28"/>
        </w:rPr>
        <w:t>Javascript</w:t>
      </w:r>
      <w:proofErr w:type="spellEnd"/>
      <w:r w:rsidRPr="008004DD">
        <w:rPr>
          <w:rFonts w:cs="Times New Roman"/>
          <w:szCs w:val="28"/>
        </w:rPr>
        <w:t xml:space="preserve"> с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 xml:space="preserve">применением IDE </w:t>
      </w:r>
      <w:proofErr w:type="spellStart"/>
      <w:r w:rsidR="0029063D">
        <w:rPr>
          <w:rFonts w:cs="Times New Roman"/>
          <w:szCs w:val="28"/>
          <w:lang w:val="en-US"/>
        </w:rPr>
        <w:t>WebStorm</w:t>
      </w:r>
      <w:proofErr w:type="spellEnd"/>
      <w:r w:rsidRPr="008004DD">
        <w:rPr>
          <w:rFonts w:cs="Times New Roman"/>
          <w:szCs w:val="28"/>
        </w:rPr>
        <w:t>. Графический интерфейс реализован средствами</w:t>
      </w:r>
      <w:r w:rsidRPr="008004DD">
        <w:rPr>
          <w:rFonts w:cs="Times New Roman"/>
          <w:szCs w:val="28"/>
        </w:rPr>
        <w:t xml:space="preserve"> </w:t>
      </w:r>
      <w:r w:rsidR="0029063D">
        <w:rPr>
          <w:rFonts w:cs="Times New Roman"/>
          <w:szCs w:val="28"/>
          <w:lang w:val="en-US"/>
        </w:rPr>
        <w:t>HTML</w:t>
      </w:r>
      <w:r w:rsidR="0029063D" w:rsidRPr="0029063D">
        <w:rPr>
          <w:rFonts w:cs="Times New Roman"/>
          <w:szCs w:val="28"/>
        </w:rPr>
        <w:t xml:space="preserve"> </w:t>
      </w:r>
      <w:r w:rsidR="0029063D">
        <w:rPr>
          <w:rFonts w:cs="Times New Roman"/>
          <w:szCs w:val="28"/>
        </w:rPr>
        <w:t>и CSS</w:t>
      </w:r>
      <w:r w:rsidR="0029063D" w:rsidRPr="0029063D">
        <w:rPr>
          <w:rFonts w:cs="Times New Roman"/>
          <w:szCs w:val="28"/>
        </w:rPr>
        <w:t>.</w:t>
      </w:r>
      <w:r w:rsidRPr="008004DD">
        <w:rPr>
          <w:rFonts w:cs="Times New Roman"/>
          <w:szCs w:val="28"/>
        </w:rPr>
        <w:t xml:space="preserve"> В ходе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тестирования реализованного программного обеспечения было выявлено, что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программа решает задачу корректно и устойчиво работает на тестовом наборе</w:t>
      </w:r>
      <w:r w:rsidRPr="008004D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данных.</w:t>
      </w:r>
    </w:p>
    <w:p w:rsidR="0029063D" w:rsidRDefault="0029063D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Default="0029063D" w:rsidP="0029063D">
      <w:pPr>
        <w:pStyle w:val="1"/>
        <w:rPr>
          <w:lang w:val="en-US"/>
        </w:rPr>
      </w:pPr>
      <w:proofErr w:type="spellStart"/>
      <w:r>
        <w:rPr>
          <w:lang w:val="en-US"/>
        </w:rPr>
        <w:lastRenderedPageBreak/>
        <w:t>Списо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литературы</w:t>
      </w:r>
      <w:proofErr w:type="spellEnd"/>
    </w:p>
    <w:p w:rsidR="0029063D" w:rsidRDefault="0029063D" w:rsidP="0029063D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Cs w:val="28"/>
        </w:rPr>
      </w:pP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color w:val="000000" w:themeColor="text1"/>
          <w:sz w:val="24"/>
          <w:szCs w:val="24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</w:t>
      </w:r>
      <w:r w:rsidRPr="0029063D">
        <w:rPr>
          <w:rFonts w:cs="Times New Roman"/>
          <w:szCs w:val="28"/>
        </w:rPr>
        <w:t>Алгоритмы и структуры данных</w:t>
      </w:r>
      <w:r w:rsidRPr="0029063D">
        <w:rPr>
          <w:rFonts w:cs="Times New Roman"/>
          <w:szCs w:val="28"/>
        </w:rPr>
        <w:t xml:space="preserve"> – М.: «</w:t>
      </w:r>
      <w:r w:rsidRPr="0029063D">
        <w:rPr>
          <w:rFonts w:cs="Times New Roman"/>
          <w:szCs w:val="28"/>
        </w:rPr>
        <w:t>МИР</w:t>
      </w:r>
      <w:r w:rsidRPr="0029063D">
        <w:rPr>
          <w:rFonts w:cs="Times New Roman"/>
          <w:szCs w:val="28"/>
        </w:rPr>
        <w:t>»,</w:t>
      </w:r>
      <w:r w:rsidRPr="0029063D">
        <w:rPr>
          <w:rFonts w:cs="Times New Roman"/>
          <w:szCs w:val="28"/>
        </w:rPr>
        <w:t xml:space="preserve"> 2011</w:t>
      </w:r>
      <w:r w:rsidRPr="0029063D">
        <w:rPr>
          <w:rFonts w:cs="Times New Roman"/>
          <w:szCs w:val="28"/>
        </w:rPr>
        <w:t xml:space="preserve">. – </w:t>
      </w:r>
      <w:r w:rsidRPr="0029063D">
        <w:rPr>
          <w:rFonts w:cs="Times New Roman"/>
          <w:szCs w:val="28"/>
        </w:rPr>
        <w:t>360</w:t>
      </w:r>
      <w:r w:rsidRPr="0029063D">
        <w:rPr>
          <w:rFonts w:cs="Times New Roman"/>
          <w:szCs w:val="28"/>
        </w:rPr>
        <w:t xml:space="preserve">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29063D">
        <w:rPr>
          <w:rFonts w:cs="Times New Roman"/>
          <w:szCs w:val="28"/>
        </w:rPr>
        <w:t xml:space="preserve">Кнут Д. </w:t>
      </w:r>
      <w:proofErr w:type="spellStart"/>
      <w:r w:rsidRPr="0029063D">
        <w:rPr>
          <w:rFonts w:cs="Times New Roman"/>
          <w:szCs w:val="28"/>
        </w:rPr>
        <w:t>Исскусство</w:t>
      </w:r>
      <w:proofErr w:type="spellEnd"/>
      <w:r w:rsidRPr="0029063D">
        <w:rPr>
          <w:rFonts w:cs="Times New Roman"/>
          <w:szCs w:val="28"/>
        </w:rPr>
        <w:t xml:space="preserve"> программирования, том 3. Сортировка и поиск – 2-е изд. – М.: «Вильямс», 2007. -824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Эккель</w:t>
      </w:r>
      <w:proofErr w:type="spellEnd"/>
      <w:r w:rsidRPr="0029063D">
        <w:rPr>
          <w:rFonts w:cs="Times New Roman"/>
          <w:szCs w:val="28"/>
        </w:rPr>
        <w:t xml:space="preserve"> Б. Философия C++. Практическое программирование. – </w:t>
      </w:r>
      <w:proofErr w:type="spellStart"/>
      <w:proofErr w:type="gramStart"/>
      <w:r w:rsidRPr="0029063D">
        <w:rPr>
          <w:rFonts w:cs="Times New Roman"/>
          <w:szCs w:val="28"/>
        </w:rPr>
        <w:t>М.:«</w:t>
      </w:r>
      <w:proofErr w:type="gramEnd"/>
      <w:r w:rsidRPr="0029063D">
        <w:rPr>
          <w:rFonts w:cs="Times New Roman"/>
          <w:szCs w:val="28"/>
        </w:rPr>
        <w:t>Питер</w:t>
      </w:r>
      <w:proofErr w:type="spellEnd"/>
      <w:r w:rsidRPr="0029063D">
        <w:rPr>
          <w:rFonts w:cs="Times New Roman"/>
          <w:szCs w:val="28"/>
        </w:rPr>
        <w:t>», 2004. – 60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Макконелл</w:t>
      </w:r>
      <w:proofErr w:type="spellEnd"/>
      <w:r w:rsidRPr="0029063D">
        <w:rPr>
          <w:rFonts w:cs="Times New Roman"/>
          <w:szCs w:val="28"/>
        </w:rPr>
        <w:t>, Дж. Основы современных алгоритмов. 2-е дополнительное</w:t>
      </w:r>
      <w:r w:rsidRPr="0029063D">
        <w:rPr>
          <w:rFonts w:cs="Times New Roman"/>
          <w:szCs w:val="28"/>
        </w:rPr>
        <w:t xml:space="preserve"> </w:t>
      </w:r>
      <w:r w:rsidRPr="0029063D">
        <w:rPr>
          <w:rFonts w:cs="Times New Roman"/>
          <w:szCs w:val="28"/>
        </w:rPr>
        <w:t xml:space="preserve">издание – </w:t>
      </w:r>
      <w:proofErr w:type="gramStart"/>
      <w:r w:rsidRPr="0029063D">
        <w:rPr>
          <w:rFonts w:cs="Times New Roman"/>
          <w:szCs w:val="28"/>
        </w:rPr>
        <w:t>М.:</w:t>
      </w:r>
      <w:proofErr w:type="spellStart"/>
      <w:r w:rsidRPr="0029063D">
        <w:rPr>
          <w:rFonts w:cs="Times New Roman"/>
          <w:szCs w:val="28"/>
        </w:rPr>
        <w:t>Техносфера</w:t>
      </w:r>
      <w:proofErr w:type="spellEnd"/>
      <w:proofErr w:type="gramEnd"/>
      <w:r w:rsidRPr="0029063D">
        <w:rPr>
          <w:rFonts w:cs="Times New Roman"/>
          <w:szCs w:val="28"/>
        </w:rPr>
        <w:t>, 2004. – 36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Ахо</w:t>
      </w:r>
      <w:proofErr w:type="spellEnd"/>
      <w:r w:rsidRPr="0029063D">
        <w:rPr>
          <w:rFonts w:cs="Times New Roman"/>
          <w:szCs w:val="28"/>
        </w:rPr>
        <w:t xml:space="preserve"> А., </w:t>
      </w:r>
      <w:proofErr w:type="spellStart"/>
      <w:r w:rsidRPr="0029063D">
        <w:rPr>
          <w:rFonts w:cs="Times New Roman"/>
          <w:szCs w:val="28"/>
        </w:rPr>
        <w:t>Хопкрофт</w:t>
      </w:r>
      <w:proofErr w:type="spellEnd"/>
      <w:r w:rsidRPr="0029063D">
        <w:rPr>
          <w:rFonts w:cs="Times New Roman"/>
          <w:szCs w:val="28"/>
        </w:rPr>
        <w:t xml:space="preserve"> Дж., Ульман Дж. Построение и анализ</w:t>
      </w:r>
      <w:r w:rsidRPr="0029063D">
        <w:rPr>
          <w:rFonts w:cs="Times New Roman"/>
          <w:szCs w:val="28"/>
        </w:rPr>
        <w:t xml:space="preserve"> </w:t>
      </w:r>
      <w:r w:rsidRPr="0029063D">
        <w:rPr>
          <w:rFonts w:cs="Times New Roman"/>
          <w:szCs w:val="28"/>
        </w:rPr>
        <w:t>вычислительных алгоритмов. – М.Ж Мир, 1979. – 384 с</w:t>
      </w:r>
    </w:p>
    <w:p w:rsid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Построение компиляторов – М.: «ДМК Пресс»,2010. –</w:t>
      </w:r>
      <w:r w:rsidRPr="0029063D">
        <w:rPr>
          <w:rFonts w:cs="Times New Roman"/>
          <w:szCs w:val="28"/>
        </w:rPr>
        <w:t xml:space="preserve"> </w:t>
      </w:r>
      <w:r w:rsidRPr="0029063D">
        <w:rPr>
          <w:rFonts w:cs="Times New Roman"/>
          <w:szCs w:val="28"/>
        </w:rPr>
        <w:t>192 с.</w:t>
      </w:r>
    </w:p>
    <w:p w:rsidR="0029063D" w:rsidRDefault="0029063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9063D" w:rsidRDefault="0029063D" w:rsidP="0029063D">
      <w:pPr>
        <w:pStyle w:val="1"/>
      </w:pPr>
      <w:r>
        <w:lastRenderedPageBreak/>
        <w:t>Приложение А. Листинг программы</w:t>
      </w:r>
    </w:p>
    <w:p w:rsidR="0029063D" w:rsidRDefault="0029063D" w:rsidP="0029063D"/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gramStart"/>
      <w:r w:rsidRPr="00932306">
        <w:rPr>
          <w:rFonts w:cs="Times New Roman"/>
          <w:sz w:val="24"/>
          <w:szCs w:val="24"/>
          <w:lang w:val="en-US"/>
        </w:rPr>
        <w:t>&lt;!DOCTYPE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html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html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ng</w:t>
      </w:r>
      <w:proofErr w:type="spellEnd"/>
      <w:r w:rsidRPr="00932306">
        <w:rPr>
          <w:rFonts w:cs="Times New Roman"/>
          <w:sz w:val="24"/>
          <w:szCs w:val="24"/>
          <w:lang w:val="en-US"/>
        </w:rPr>
        <w:t>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en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meta charset="UTF-8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title&gt;Title&lt;/title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link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l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="stylesheet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ref</w:t>
      </w:r>
      <w:proofErr w:type="spellEnd"/>
      <w:r w:rsidRPr="00932306">
        <w:rPr>
          <w:rFonts w:cs="Times New Roman"/>
          <w:sz w:val="24"/>
          <w:szCs w:val="24"/>
          <w:lang w:val="en-US"/>
        </w:rPr>
        <w:t>="./style.css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unpkg.com/</w:t>
      </w:r>
      <w:proofErr w:type="spell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/</w:t>
      </w:r>
      <w:proofErr w:type="spellStart"/>
      <w:r w:rsidRPr="00932306">
        <w:rPr>
          <w:rFonts w:cs="Times New Roman"/>
          <w:sz w:val="24"/>
          <w:szCs w:val="24"/>
          <w:lang w:val="en-US"/>
        </w:rPr>
        <w:t>dist</w:t>
      </w:r>
      <w:proofErr w:type="spellEnd"/>
      <w:r w:rsidRPr="00932306">
        <w:rPr>
          <w:rFonts w:cs="Times New Roman"/>
          <w:sz w:val="24"/>
          <w:szCs w:val="24"/>
          <w:lang w:val="en-US"/>
        </w:rPr>
        <w:t>/vue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 src="http://cdnjs.cloudflare.com/ajax/libs/mathjs/3.11.4/math.min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code.highcharts.com/highcharts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body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app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div class="container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text" v-model="text" ref='input'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container__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adonl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v-model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button @click="main" class="run"&gt;Run&lt;/button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error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{error}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chart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el: '#app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data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header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Транслятор</w:t>
      </w:r>
      <w:proofErr w:type="spellEnd"/>
      <w:r w:rsidRPr="00932306">
        <w:rPr>
          <w:rFonts w:cs="Times New Roman"/>
          <w:sz w:val="24"/>
          <w:szCs w:val="24"/>
          <w:lang w:val="en-US"/>
        </w:rPr>
        <w:t>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project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text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Program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a=0.0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b=0.07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c=0.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valu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 = 62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 = 1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 = 7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interval [0, 50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step 0.5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method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! = (-</w:t>
      </w:r>
      <w:proofErr w:type="gramStart"/>
      <w:r w:rsidRPr="00932306">
        <w:rPr>
          <w:rFonts w:cs="Times New Roman"/>
          <w:sz w:val="24"/>
          <w:szCs w:val="24"/>
          <w:lang w:val="en-US"/>
        </w:rPr>
        <w:t>a)*</w:t>
      </w:r>
      <w:proofErr w:type="gramEnd"/>
      <w:r w:rsidRPr="00932306">
        <w:rPr>
          <w:rFonts w:cs="Times New Roman"/>
          <w:sz w:val="24"/>
          <w:szCs w:val="24"/>
          <w:lang w:val="en-US"/>
        </w:rPr>
        <w:t>x1*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! = a*x1*x2-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+</w:t>
      </w:r>
      <w:proofErr w:type="gramStart"/>
      <w:r w:rsidRPr="00932306">
        <w:rPr>
          <w:rFonts w:cs="Times New Roman"/>
          <w:sz w:val="24"/>
          <w:szCs w:val="24"/>
          <w:lang w:val="en-US"/>
        </w:rPr>
        <w:t>c</w:t>
      </w:r>
      <w:proofErr w:type="spellEnd"/>
      <w:r w:rsidRPr="00932306">
        <w:rPr>
          <w:rFonts w:cs="Times New Roman"/>
          <w:sz w:val="24"/>
          <w:szCs w:val="24"/>
          <w:lang w:val="en-US"/>
        </w:rPr>
        <w:t>)*</w:t>
      </w:r>
      <w:proofErr w:type="gramEnd"/>
      <w:r w:rsidRPr="00932306">
        <w:rPr>
          <w:rFonts w:cs="Times New Roman"/>
          <w:sz w:val="24"/>
          <w:szCs w:val="24"/>
          <w:lang w:val="en-US"/>
        </w:rPr>
        <w:t>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! = b*x2`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ch</w:t>
      </w:r>
      <w:proofErr w:type="spellEnd"/>
      <w:r w:rsidRPr="00932306">
        <w:rPr>
          <w:rFonts w:cs="Times New Roman"/>
          <w:sz w:val="24"/>
          <w:szCs w:val="24"/>
          <w:lang w:val="en-US"/>
        </w:rPr>
        <w:t>: 4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function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method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step: 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interval: [0, 0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'!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: `Lan = "Program Defaults Interval Step Method Operations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Defaults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 "values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Interval = "interval" [real, real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tep = "step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Method = "method" "eiler"|"runge2"|"runge4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Operation = label "=" expression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expression = part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ar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part = expression 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"("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|num|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lastRenderedPageBreak/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&amp;s|m&amp;d|exp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^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m&amp;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*", "/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a&amp;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+", "-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func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s"|"sin</w:t>
      </w:r>
      <w:proofErr w:type="spellEnd"/>
      <w:r w:rsidRPr="00932306">
        <w:rPr>
          <w:rFonts w:cs="Times New Roman"/>
          <w:sz w:val="24"/>
          <w:szCs w:val="24"/>
          <w:lang w:val="en-US"/>
        </w:rPr>
        <w:t>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|real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l&lt;symbol*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abel = symbol+"'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ymbo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|n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rea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>"."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n.</w:t>
      </w:r>
      <w:proofErr w:type="gramStart"/>
      <w:r w:rsidRPr="00932306">
        <w:rPr>
          <w:rFonts w:cs="Times New Roman"/>
          <w:sz w:val="24"/>
          <w:szCs w:val="24"/>
          <w:lang w:val="en-US"/>
        </w:rPr>
        <w:t>..n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n = ["0"-"9"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 = ["a"-"z</w:t>
      </w:r>
      <w:proofErr w:type="gramStart"/>
      <w:r w:rsidRPr="00932306">
        <w:rPr>
          <w:rFonts w:cs="Times New Roman"/>
          <w:sz w:val="24"/>
          <w:szCs w:val="24"/>
          <w:lang w:val="en-US"/>
        </w:rPr>
        <w:t>"]`</w:t>
      </w:r>
      <w:proofErr w:type="gramEnd"/>
      <w:r w:rsidRPr="00932306">
        <w:rPr>
          <w:rFonts w:cs="Times New Roman"/>
          <w:sz w:val="24"/>
          <w:szCs w:val="24"/>
          <w:lang w:val="en-US"/>
        </w:rPr>
        <w:t>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xceptions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rror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create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let self = thi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erу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ust be block Program in the beginning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repeated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'"'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'"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block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block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block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X, Y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X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`Block '${X}' must be before Block '${Y}'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 must be numeric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method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method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return `There is no method ${method}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m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replace</w:t>
      </w:r>
      <w:proofErr w:type="spellEnd"/>
      <w:r w:rsidRPr="00932306">
        <w:rPr>
          <w:rFonts w:cs="Times New Roman"/>
          <w:sz w:val="24"/>
          <w:szCs w:val="24"/>
          <w:lang w:val="en-US"/>
        </w:rPr>
        <w:t>("\\(", "\\(").replace("\\)", "\\)"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gramStart"/>
      <w:r w:rsidRPr="00932306">
        <w:rPr>
          <w:rFonts w:cs="Times New Roman"/>
          <w:sz w:val="24"/>
          <w:szCs w:val="24"/>
          <w:lang w:val="en-US"/>
        </w:rPr>
        <w:t>'( '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(more ? '&gt;' : '&lt;') + ' )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right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"${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xpr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}"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 has no ' + (right ? 'right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left') + ' par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Default values are not the same amount as functions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bef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' + (</w:t>
      </w:r>
      <w:proofErr w:type="gramStart"/>
      <w:r w:rsidRPr="00932306">
        <w:rPr>
          <w:rFonts w:cs="Times New Roman"/>
          <w:sz w:val="24"/>
          <w:szCs w:val="24"/>
          <w:lang w:val="en-US"/>
        </w:rPr>
        <w:t>before ?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before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after') + ' bracke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s in Row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in the end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FullScop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all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filled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 value for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method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main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nsole.log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filter(line =&gt; line !== '').join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trim</w:t>
      </w:r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joi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Program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values', 'interval', 'step', 'method'</w:t>
      </w:r>
      <w:proofErr w:type="gramStart"/>
      <w:r w:rsidRPr="00932306">
        <w:rPr>
          <w:rFonts w:cs="Times New Roman"/>
          <w:sz w:val="24"/>
          <w:szCs w:val="24"/>
          <w:lang w:val="en-US"/>
        </w:rPr>
        <w:t>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block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block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amp;&amp; index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</w:t>
      </w:r>
      <w:proofErr w:type="gramStart"/>
      <w:r w:rsidRPr="00932306">
        <w:rPr>
          <w:rFonts w:cs="Times New Roman"/>
          <w:sz w:val="24"/>
          <w:szCs w:val="24"/>
          <w:lang w:val="en-US"/>
        </w:rPr>
        <w:t>block.index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.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block, index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.*\n/</w:t>
      </w:r>
      <w:proofErr w:type="spellStart"/>
      <w:r w:rsidRPr="00932306">
        <w:rPr>
          <w:rFonts w:cs="Times New Roman"/>
          <w:sz w:val="24"/>
          <w:szCs w:val="24"/>
          <w:lang w:val="en-US"/>
        </w:rPr>
        <w:t>gi</w:t>
      </w:r>
      <w:proofErr w:type="spellEnd"/>
      <w:r w:rsidRPr="00932306">
        <w:rPr>
          <w:rFonts w:cs="Times New Roman"/>
          <w:sz w:val="24"/>
          <w:szCs w:val="24"/>
          <w:lang w:val="en-US"/>
        </w:rPr>
        <w:t>)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step\s*(\d+\.?\d*)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interval.*\[(.+),(.+)\]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(.*)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key i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hasOwnPropert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key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key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).length &amp;&amp; ex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stanceo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[key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key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CaretTo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his.$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fs.inpu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rror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'')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.toString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Func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f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ext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.split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__function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part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name = parts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)[0].trim(), f = parts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name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f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name, f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__function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values = 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values\n')[1].split('inter')[0].split('\n').filter(v =&gt; v !=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Default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valu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(\n.*)+values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Defaults</w:t>
      </w:r>
      <w:proofErr w:type="spellEnd"/>
      <w:r w:rsidRPr="00932306">
        <w:rPr>
          <w:rFonts w:cs="Times New Roman"/>
          <w:sz w:val="24"/>
          <w:szCs w:val="24"/>
          <w:lang w:val="en-US"/>
        </w:rPr>
        <w:t>(ds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]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d = 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='), left = d[0].trim(), right = d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ind</w:t>
      </w:r>
      <w:proofErr w:type="spellEnd"/>
      <w:r w:rsidRPr="00932306">
        <w:rPr>
          <w:rFonts w:cs="Times New Roman"/>
          <w:sz w:val="24"/>
          <w:szCs w:val="24"/>
          <w:lang w:val="en-US"/>
        </w:rPr>
        <w:t>(f =&gt; f.name === lef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func.de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func.def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\n')[1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</w:t>
      </w:r>
      <w:proofErr w:type="spellStart"/>
      <w:r w:rsidRPr="00932306">
        <w:rPr>
          <w:rFonts w:cs="Times New Roman"/>
          <w:sz w:val="24"/>
          <w:szCs w:val="24"/>
          <w:lang w:val="en-US"/>
        </w:rPr>
        <w:t>nvalues</w:t>
      </w:r>
      <w:proofErr w:type="spellEnd"/>
      <w:r w:rsidRPr="00932306">
        <w:rPr>
          <w:rFonts w:cs="Times New Roman"/>
          <w:sz w:val="24"/>
          <w:szCs w:val="24"/>
          <w:lang w:val="en-US"/>
        </w:rPr>
        <w:t>')[0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 = 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, left = p[0].trim(), right = p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left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step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text ? text[1] :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a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Interval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interval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2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[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text[1])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2])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ETHODS =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runge2', 'runge4'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text[1].trim(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LowerCase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METHODS.include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alc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f, scope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h.e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f, scop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buil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0]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serie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y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ame: func.nam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data: [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0], func.def]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y[func.name] = func.def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while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1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t next </w:t>
      </w:r>
      <w:proofErr w:type="gramStart"/>
      <w:r w:rsidRPr="00932306">
        <w:rPr>
          <w:rFonts w:cs="Times New Roman"/>
          <w:sz w:val="24"/>
          <w:szCs w:val="24"/>
          <w:lang w:val="en-US"/>
        </w:rPr>
        <w:t>={</w:t>
      </w:r>
      <w:proofErr w:type="gramEnd"/>
      <w:r w:rsidRPr="00932306">
        <w:rPr>
          <w:rFonts w:cs="Times New Roman"/>
          <w:sz w:val="24"/>
          <w:szCs w:val="24"/>
          <w:lang w:val="en-US"/>
        </w:rPr>
        <w:t>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let 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fi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ser.name ===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ext[func.name] = this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]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.f</w:t>
      </w:r>
      <w:proofErr w:type="spellEnd"/>
      <w:r w:rsidRPr="00932306">
        <w:rPr>
          <w:rFonts w:cs="Times New Roman"/>
          <w:sz w:val="24"/>
          <w:szCs w:val="24"/>
          <w:lang w:val="en-US"/>
        </w:rPr>
        <w:t>,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.</w:t>
      </w:r>
      <w:proofErr w:type="gramStart"/>
      <w:r w:rsidRPr="00932306">
        <w:rPr>
          <w:rFonts w:cs="Times New Roman"/>
          <w:sz w:val="24"/>
          <w:szCs w:val="24"/>
          <w:lang w:val="en-US"/>
        </w:rPr>
        <w:t>data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, +next[func.name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Fixed</w:t>
      </w:r>
      <w:proofErr w:type="spellEnd"/>
      <w:r w:rsidRPr="00932306">
        <w:rPr>
          <w:rFonts w:cs="Times New Roman"/>
          <w:sz w:val="24"/>
          <w:szCs w:val="24"/>
          <w:lang w:val="en-US"/>
        </w:rPr>
        <w:t>(2)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(y, n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Ch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seri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2(y, x, dx, f, </w:t>
      </w:r>
      <w:proofErr w:type="gramStart"/>
      <w:r w:rsidRPr="00932306">
        <w:rPr>
          <w:rFonts w:cs="Times New Roman"/>
          <w:sz w:val="24"/>
          <w:szCs w:val="24"/>
          <w:lang w:val="en-US"/>
        </w:rPr>
        <w:t>name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s1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2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dx * s1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(s1 + s2) / 2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4(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k1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2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1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3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2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4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k3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(k1 + 2.0 * k2 + 2.0 * k3 + k4) / 6.0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uild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series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ighcharts.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'chart'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itle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ext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График</w:t>
      </w:r>
      <w:proofErr w:type="spellEnd"/>
      <w:r w:rsidRPr="00932306">
        <w:rPr>
          <w:rFonts w:cs="Times New Roman"/>
          <w:sz w:val="24"/>
          <w:szCs w:val="24"/>
          <w:lang w:val="en-US"/>
        </w:rPr>
        <w:t>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redit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xAxi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rosshair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tru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lors: ['#ff0000', '#52c81f', '#f7a35c', '#8085e9', '#90ed7d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'#f15c80', '#e4d354', '#2b908f', '#f45b5b', '#91e8e1', '#99C1F7'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otO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eri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mark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radius: 3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symbol: 'triangle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    radius: 3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 tooltip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hared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Format</w:t>
      </w:r>
      <w:proofErr w:type="spellEnd"/>
      <w:r w:rsidRPr="00932306">
        <w:rPr>
          <w:rFonts w:cs="Times New Roman"/>
          <w:sz w:val="24"/>
          <w:szCs w:val="24"/>
          <w:lang w:val="en-US"/>
        </w:rPr>
        <w:t>: '&lt;span style="</w:t>
      </w:r>
      <w:proofErr w:type="gramStart"/>
      <w:r w:rsidRPr="00932306">
        <w:rPr>
          <w:rFonts w:cs="Times New Roman"/>
          <w:sz w:val="24"/>
          <w:szCs w:val="24"/>
          <w:lang w:val="en-US"/>
        </w:rPr>
        <w:t>color:{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point.color</w:t>
      </w:r>
      <w:proofErr w:type="spellEnd"/>
      <w:r w:rsidRPr="00932306">
        <w:rPr>
          <w:rFonts w:cs="Times New Roman"/>
          <w:sz w:val="24"/>
          <w:szCs w:val="24"/>
          <w:lang w:val="en-US"/>
        </w:rPr>
        <w:t>}"&gt;\u25CF&lt;/span&gt; {series.name}: &lt;b&gt;{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.y</w:t>
      </w:r>
      <w:proofErr w:type="spellEnd"/>
      <w:r w:rsidRPr="00932306">
        <w:rPr>
          <w:rFonts w:cs="Times New Roman"/>
          <w:sz w:val="24"/>
          <w:szCs w:val="24"/>
          <w:lang w:val="en-US"/>
        </w:rPr>
        <w:t>}&lt;/b&gt;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</w:t>
      </w:r>
      <w:proofErr w:type="spellEnd"/>
      <w:r w:rsidRPr="00932306">
        <w:rPr>
          <w:rFonts w:cs="Times New Roman"/>
          <w:sz w:val="24"/>
          <w:szCs w:val="24"/>
          <w:lang w:val="en-US"/>
        </w:rPr>
        <w:t>/&gt;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eries: seri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heckSign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, sign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atch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tr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, 'g'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match === null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ch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gt; 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'=')[0]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a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n)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Finite</w:t>
      </w:r>
      <w:proofErr w:type="spellEnd"/>
      <w:r w:rsidRPr="00932306">
        <w:rPr>
          <w:rFonts w:cs="Times New Roman"/>
          <w:sz w:val="24"/>
          <w:szCs w:val="24"/>
          <w:lang w:val="en-US"/>
        </w:rPr>
        <w:t>(n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(expr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signs = '[\+|\-|\*|\/|^]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/([*|+|\-|\/|^</w:t>
      </w:r>
      <w:proofErr w:type="gramStart"/>
      <w:r w:rsidRPr="00932306">
        <w:rPr>
          <w:rFonts w:cs="Times New Roman"/>
          <w:sz w:val="24"/>
          <w:szCs w:val="24"/>
          <w:lang w:val="en-US"/>
        </w:rPr>
        <w:t>])\</w:t>
      </w:r>
      <w:proofErr w:type="gramEnd"/>
      <w:r w:rsidRPr="00932306">
        <w:rPr>
          <w:rFonts w:cs="Times New Roman"/>
          <w:sz w:val="24"/>
          <w:szCs w:val="24"/>
          <w:lang w:val="en-US"/>
        </w:rPr>
        <w:t>s*([*|+|\-|\/|^])/g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bracket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open: "\</w:t>
      </w:r>
      <w:proofErr w:type="gramStart"/>
      <w:r w:rsidRPr="00932306">
        <w:rPr>
          <w:rFonts w:cs="Times New Roman"/>
          <w:sz w:val="24"/>
          <w:szCs w:val="24"/>
          <w:lang w:val="en-US"/>
        </w:rPr>
        <w:t>\(</w:t>
      </w:r>
      <w:proofErr w:type="gramEnd"/>
      <w:r w:rsidRPr="00932306">
        <w:rPr>
          <w:rFonts w:cs="Times New Roman"/>
          <w:sz w:val="24"/>
          <w:szCs w:val="24"/>
          <w:lang w:val="en-US"/>
        </w:rPr>
        <w:t>"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: "\\)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LIST_OF_ERRORS = [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//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</w:t>
      </w:r>
      <w:proofErr w:type="gramStart"/>
      <w:r w:rsidRPr="00932306">
        <w:rPr>
          <w:rFonts w:cs="Times New Roman"/>
          <w:sz w:val="24"/>
          <w:szCs w:val="24"/>
          <w:lang w:val="en-US"/>
        </w:rPr>
        <w:t>f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.filter(v =&gt; v !== ' ').join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open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signs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s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0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row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s + '$'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igninthend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tSelectionRang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focu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else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rang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collaps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E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St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selec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tCaretTo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CaretPos</w:t>
      </w:r>
      <w:proofErr w:type="spellEnd"/>
      <w:r w:rsidRPr="00932306">
        <w:rPr>
          <w:rFonts w:cs="Times New Roman"/>
          <w:sz w:val="24"/>
          <w:szCs w:val="24"/>
          <w:lang w:val="en-US"/>
        </w:rPr>
        <w:t>(plac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place || (place 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ace.trim</w:t>
      </w:r>
      <w:proofErr w:type="spellEnd"/>
      <w:r w:rsidRPr="00932306">
        <w:rPr>
          <w:rFonts w:cs="Times New Roman"/>
          <w:sz w:val="24"/>
          <w:szCs w:val="24"/>
          <w:lang w:val="en-US"/>
        </w:rPr>
        <w:t>(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check = fals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(l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index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l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check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amp;&amp; index !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heck = tru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[${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1}line ${index + 1}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] :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29063D" w:rsidRPr="00932306" w:rsidRDefault="00932306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 xml:space="preserve">    })</w:t>
      </w:r>
      <w:bookmarkStart w:id="0" w:name="_GoBack"/>
      <w:bookmarkEnd w:id="0"/>
    </w:p>
    <w:sectPr w:rsidR="0029063D" w:rsidRPr="00932306" w:rsidSect="00F0087F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59ED" w:rsidRDefault="004059ED" w:rsidP="00917051">
      <w:pPr>
        <w:spacing w:after="0" w:line="240" w:lineRule="auto"/>
      </w:pPr>
      <w:r>
        <w:separator/>
      </w:r>
    </w:p>
  </w:endnote>
  <w:endnote w:type="continuationSeparator" w:id="0">
    <w:p w:rsidR="004059ED" w:rsidRDefault="004059ED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2306">
          <w:rPr>
            <w:noProof/>
          </w:rPr>
          <w:t>37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59ED" w:rsidRDefault="004059ED" w:rsidP="00917051">
      <w:pPr>
        <w:spacing w:after="0" w:line="240" w:lineRule="auto"/>
      </w:pPr>
      <w:r>
        <w:separator/>
      </w:r>
    </w:p>
  </w:footnote>
  <w:footnote w:type="continuationSeparator" w:id="0">
    <w:p w:rsidR="004059ED" w:rsidRDefault="004059ED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87E0094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67F3003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17AA6"/>
    <w:rsid w:val="0006030C"/>
    <w:rsid w:val="001175D8"/>
    <w:rsid w:val="00146140"/>
    <w:rsid w:val="00177720"/>
    <w:rsid w:val="001D1181"/>
    <w:rsid w:val="001F3721"/>
    <w:rsid w:val="00225EC4"/>
    <w:rsid w:val="00237EB5"/>
    <w:rsid w:val="0029063D"/>
    <w:rsid w:val="00297203"/>
    <w:rsid w:val="002B0E9C"/>
    <w:rsid w:val="002C142B"/>
    <w:rsid w:val="00310FA1"/>
    <w:rsid w:val="00344BF5"/>
    <w:rsid w:val="00397533"/>
    <w:rsid w:val="003E2B0D"/>
    <w:rsid w:val="004059ED"/>
    <w:rsid w:val="00415BA3"/>
    <w:rsid w:val="004A6F54"/>
    <w:rsid w:val="004C3E0B"/>
    <w:rsid w:val="00552C80"/>
    <w:rsid w:val="005A3E89"/>
    <w:rsid w:val="006202FA"/>
    <w:rsid w:val="006311FF"/>
    <w:rsid w:val="00670EB3"/>
    <w:rsid w:val="00675FA3"/>
    <w:rsid w:val="00700913"/>
    <w:rsid w:val="008004DD"/>
    <w:rsid w:val="0082078E"/>
    <w:rsid w:val="008505DE"/>
    <w:rsid w:val="008614BE"/>
    <w:rsid w:val="00895C50"/>
    <w:rsid w:val="008C2F7D"/>
    <w:rsid w:val="00904C41"/>
    <w:rsid w:val="00917051"/>
    <w:rsid w:val="009232C9"/>
    <w:rsid w:val="00932306"/>
    <w:rsid w:val="00947348"/>
    <w:rsid w:val="009614FA"/>
    <w:rsid w:val="009736DC"/>
    <w:rsid w:val="00A14934"/>
    <w:rsid w:val="00A174D5"/>
    <w:rsid w:val="00A34487"/>
    <w:rsid w:val="00B30841"/>
    <w:rsid w:val="00BE0FA5"/>
    <w:rsid w:val="00BF362F"/>
    <w:rsid w:val="00C06630"/>
    <w:rsid w:val="00C17582"/>
    <w:rsid w:val="00C52BAE"/>
    <w:rsid w:val="00C862B7"/>
    <w:rsid w:val="00CB759B"/>
    <w:rsid w:val="00CC74DF"/>
    <w:rsid w:val="00D624A2"/>
    <w:rsid w:val="00D72E47"/>
    <w:rsid w:val="00E07FB1"/>
    <w:rsid w:val="00E550BC"/>
    <w:rsid w:val="00E60C6A"/>
    <w:rsid w:val="00E8281B"/>
    <w:rsid w:val="00EC5021"/>
    <w:rsid w:val="00EC628F"/>
    <w:rsid w:val="00EF59FF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665CF1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C2F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2F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">
    <w:name w:val="No Spacing"/>
    <w:uiPriority w:val="1"/>
    <w:qFormat/>
    <w:rsid w:val="0029063D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  <w:div w:id="167110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9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E73318-EB1A-499B-9DE5-0B65A0408A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37</Pages>
  <Words>4800</Words>
  <Characters>27364</Characters>
  <Application>Microsoft Office Word</Application>
  <DocSecurity>0</DocSecurity>
  <Lines>228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35</cp:revision>
  <dcterms:created xsi:type="dcterms:W3CDTF">2017-04-12T20:46:00Z</dcterms:created>
  <dcterms:modified xsi:type="dcterms:W3CDTF">2017-06-06T23:17:00Z</dcterms:modified>
</cp:coreProperties>
</file>